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C0390D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C0390D">
        <w:rPr>
          <w:rFonts w:ascii="Courier New" w:hAnsi="Courier New" w:cs="Courier New"/>
          <w:sz w:val="28"/>
          <w:szCs w:val="28"/>
          <w:lang w:val="en-US"/>
        </w:rPr>
        <w:t xml:space="preserve"> 0</w:t>
      </w:r>
      <w:r w:rsidR="00FB3C50">
        <w:rPr>
          <w:rFonts w:ascii="Courier New" w:hAnsi="Courier New" w:cs="Courier New"/>
          <w:sz w:val="28"/>
          <w:szCs w:val="28"/>
          <w:lang w:val="en-US"/>
        </w:rPr>
        <w:t>9</w:t>
      </w:r>
    </w:p>
    <w:p w:rsidR="00AC6056" w:rsidRPr="00C0390D" w:rsidRDefault="00AC6056" w:rsidP="002E5F7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2E5F7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C0390D">
        <w:rPr>
          <w:rFonts w:ascii="Courier New" w:hAnsi="Courier New" w:cs="Courier New"/>
          <w:sz w:val="28"/>
          <w:szCs w:val="28"/>
          <w:lang w:val="en-US"/>
        </w:rPr>
        <w:t>-3</w:t>
      </w:r>
    </w:p>
    <w:p w:rsidR="00FD0ACF" w:rsidRPr="00C0390D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</w:p>
    <w:p w:rsidR="00FD0ACF" w:rsidRPr="00FB3C50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0390D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="00FB3C50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FB3C50" w:rsidRPr="00C0390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B3C50">
        <w:rPr>
          <w:rFonts w:ascii="Courier New" w:hAnsi="Courier New" w:cs="Courier New"/>
          <w:b/>
          <w:sz w:val="28"/>
          <w:szCs w:val="28"/>
          <w:lang w:val="en-US"/>
        </w:rPr>
        <w:t>File System</w:t>
      </w:r>
    </w:p>
    <w:p w:rsidR="00FD0ACF" w:rsidRPr="00C0390D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B3C50" w:rsidRPr="00FB3C50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7A3D2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fs </w:t>
      </w:r>
      <w:r>
        <w:rPr>
          <w:rFonts w:ascii="Courier New" w:hAnsi="Courier New" w:cs="Courier New"/>
          <w:sz w:val="28"/>
          <w:szCs w:val="28"/>
        </w:rPr>
        <w:t>пакет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входящий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FB3C50" w:rsidRPr="00683100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7A3D2F">
        <w:rPr>
          <w:rFonts w:ascii="Courier New" w:hAnsi="Courier New" w:cs="Courier New"/>
          <w:b/>
          <w:sz w:val="28"/>
          <w:szCs w:val="28"/>
        </w:rPr>
        <w:t>:</w:t>
      </w:r>
      <w:r w:rsidR="0004564D">
        <w:rPr>
          <w:rFonts w:ascii="Courier New" w:hAnsi="Courier New" w:cs="Courier New"/>
          <w:b/>
          <w:sz w:val="28"/>
          <w:szCs w:val="28"/>
        </w:rPr>
        <w:t xml:space="preserve"> </w:t>
      </w:r>
      <w:r w:rsidR="00683100">
        <w:rPr>
          <w:rFonts w:ascii="Courier New" w:hAnsi="Courier New" w:cs="Courier New"/>
          <w:sz w:val="28"/>
          <w:szCs w:val="28"/>
        </w:rPr>
        <w:t>создание файла и запись в файл</w:t>
      </w:r>
    </w:p>
    <w:p w:rsidR="00683100" w:rsidRPr="00683100" w:rsidRDefault="00683100" w:rsidP="00683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91FD2" w:rsidRDefault="006170EC" w:rsidP="00B91FD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53125" cy="5448300"/>
            <wp:effectExtent l="0" t="0" r="952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5448300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4B77" w:rsidRPr="00B91FD2" w:rsidRDefault="00314B77" w:rsidP="00B91FD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C75A9" w:rsidRPr="00EC75A9" w:rsidRDefault="00EC75A9" w:rsidP="00EC75A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чтение из  файла</w:t>
      </w:r>
    </w:p>
    <w:p w:rsidR="00EC75A9" w:rsidRDefault="008A4C8C" w:rsidP="00EC75A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34000" cy="16192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4D5B" w:rsidRPr="00EC75A9" w:rsidRDefault="005A4D5B" w:rsidP="005A4D5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390E34">
        <w:rPr>
          <w:rFonts w:ascii="Courier New" w:hAnsi="Courier New" w:cs="Courier New"/>
          <w:sz w:val="28"/>
          <w:szCs w:val="28"/>
        </w:rPr>
        <w:t xml:space="preserve">удаление </w:t>
      </w:r>
      <w:r>
        <w:rPr>
          <w:rFonts w:ascii="Courier New" w:hAnsi="Courier New" w:cs="Courier New"/>
          <w:sz w:val="28"/>
          <w:szCs w:val="28"/>
        </w:rPr>
        <w:t xml:space="preserve"> файла</w:t>
      </w:r>
    </w:p>
    <w:p w:rsidR="005A4D5B" w:rsidRDefault="000B69A5" w:rsidP="005A4D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238625"/>
            <wp:effectExtent l="19050" t="19050" r="28575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238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A4D5B" w:rsidRPr="005A4D5B" w:rsidRDefault="005A4D5B" w:rsidP="005A4D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08D8" w:rsidRPr="00EC75A9" w:rsidRDefault="00C408D8" w:rsidP="00C408D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именование файла</w:t>
      </w:r>
    </w:p>
    <w:p w:rsid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72150" cy="148590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2150" cy="1485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08D8" w:rsidRP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05DD6" w:rsidRPr="00EC75A9" w:rsidRDefault="00D05DD6" w:rsidP="00D05DD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пирование файла</w:t>
      </w:r>
    </w:p>
    <w:p w:rsidR="006E1167" w:rsidRDefault="00D05DD6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62700" cy="1400175"/>
            <wp:effectExtent l="19050" t="19050" r="19050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1400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E1167" w:rsidRDefault="006E1167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1167" w:rsidRDefault="006E1167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Pr="006E1167" w:rsidRDefault="00683100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56F1" w:rsidRPr="00EC75A9" w:rsidRDefault="00EB56F1" w:rsidP="00EB56F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личие файла</w:t>
      </w:r>
    </w:p>
    <w:p w:rsid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773D0" w:rsidRDefault="00C773D0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54E9A90" wp14:editId="2A838AD4">
            <wp:extent cx="5743575" cy="1438275"/>
            <wp:effectExtent l="0" t="0" r="9525" b="952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56F1" w:rsidRP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Default="00A10673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бота с директориями (создать, удалить, переименовать, прочитать содержимое)</w:t>
      </w:r>
    </w:p>
    <w:p w:rsidR="005D440C" w:rsidRDefault="005D440C" w:rsidP="005D440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D440C" w:rsidRPr="005D440C" w:rsidRDefault="005D440C" w:rsidP="005D440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C0A028F" wp14:editId="30E535DF">
            <wp:extent cx="6029189" cy="5707380"/>
            <wp:effectExtent l="0" t="0" r="0" b="762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31120" cy="5709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E86" w:rsidRDefault="001E7E86" w:rsidP="001E7E86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83100" w:rsidRPr="001E7E86" w:rsidRDefault="00683100" w:rsidP="001E7E86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1E7E86" w:rsidRPr="001E7E86" w:rsidRDefault="001E7E86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 w:rsidRPr="0068310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лежение за файлом</w:t>
      </w:r>
    </w:p>
    <w:p w:rsidR="001E7E86" w:rsidRDefault="001E7E86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096000" cy="2657475"/>
            <wp:effectExtent l="19050" t="19050" r="19050" b="285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2657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7E86" w:rsidRDefault="001E7E86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E7E86" w:rsidRPr="00D677F3" w:rsidRDefault="001E7E86" w:rsidP="00D677F3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</w:rPr>
      </w:pPr>
      <w:r w:rsidRPr="00D677F3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D677F3">
        <w:rPr>
          <w:rFonts w:ascii="Courier New" w:hAnsi="Courier New" w:cs="Courier New"/>
          <w:b/>
          <w:sz w:val="28"/>
          <w:szCs w:val="28"/>
        </w:rPr>
        <w:t xml:space="preserve"> </w:t>
      </w:r>
      <w:r w:rsidRPr="00D677F3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D677F3">
        <w:rPr>
          <w:rFonts w:ascii="Courier New" w:hAnsi="Courier New" w:cs="Courier New"/>
          <w:b/>
          <w:sz w:val="28"/>
          <w:szCs w:val="28"/>
        </w:rPr>
        <w:t xml:space="preserve">: </w:t>
      </w:r>
      <w:r w:rsidRPr="00D677F3">
        <w:rPr>
          <w:rFonts w:ascii="Courier New" w:hAnsi="Courier New" w:cs="Courier New"/>
          <w:sz w:val="28"/>
          <w:szCs w:val="28"/>
        </w:rPr>
        <w:t xml:space="preserve">слежение за </w:t>
      </w:r>
      <w:r w:rsidR="00D677F3" w:rsidRPr="00D677F3">
        <w:rPr>
          <w:rFonts w:ascii="Courier New" w:hAnsi="Courier New" w:cs="Courier New"/>
          <w:sz w:val="28"/>
          <w:szCs w:val="28"/>
        </w:rPr>
        <w:t xml:space="preserve">директорием </w:t>
      </w:r>
      <w:r w:rsidR="00D677F3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29275" cy="2876550"/>
            <wp:effectExtent l="19050" t="19050" r="28575" b="1905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2876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7E86" w:rsidRDefault="001E7E86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Pr="00D677F3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Pr="00336540" w:rsidRDefault="0037049D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Buffer</w:t>
      </w:r>
      <w:r w:rsidR="00336540" w:rsidRPr="00336540">
        <w:rPr>
          <w:rFonts w:ascii="Courier New" w:hAnsi="Courier New" w:cs="Courier New"/>
          <w:b/>
          <w:sz w:val="28"/>
          <w:szCs w:val="28"/>
        </w:rPr>
        <w:t xml:space="preserve">: </w:t>
      </w:r>
      <w:r w:rsidR="00336540">
        <w:rPr>
          <w:rFonts w:ascii="Courier New" w:hAnsi="Courier New" w:cs="Courier New"/>
          <w:sz w:val="28"/>
          <w:szCs w:val="28"/>
        </w:rPr>
        <w:t xml:space="preserve">объект, предназначенный для работы с потоком октетов; применяется </w:t>
      </w:r>
      <w:r w:rsidR="00645ADE">
        <w:rPr>
          <w:rFonts w:ascii="Courier New" w:hAnsi="Courier New" w:cs="Courier New"/>
          <w:sz w:val="28"/>
          <w:szCs w:val="28"/>
        </w:rPr>
        <w:t>в функциях</w:t>
      </w:r>
      <w:r w:rsidR="00336540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336540">
        <w:rPr>
          <w:rFonts w:ascii="Courier New" w:hAnsi="Courier New" w:cs="Courier New"/>
          <w:sz w:val="28"/>
          <w:szCs w:val="28"/>
          <w:lang w:val="en-US"/>
        </w:rPr>
        <w:t>readFile</w:t>
      </w:r>
      <w:proofErr w:type="spellEnd"/>
      <w:r w:rsidR="00336540" w:rsidRPr="0033654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683100">
        <w:rPr>
          <w:rFonts w:ascii="Courier New" w:hAnsi="Courier New" w:cs="Courier New"/>
          <w:sz w:val="28"/>
          <w:szCs w:val="28"/>
          <w:lang w:val="en-US"/>
        </w:rPr>
        <w:t>writeF</w:t>
      </w:r>
      <w:r w:rsidR="00336540">
        <w:rPr>
          <w:rFonts w:ascii="Courier New" w:hAnsi="Courier New" w:cs="Courier New"/>
          <w:sz w:val="28"/>
          <w:szCs w:val="28"/>
          <w:lang w:val="en-US"/>
        </w:rPr>
        <w:t>ile</w:t>
      </w:r>
      <w:proofErr w:type="spellEnd"/>
      <w:r w:rsidR="006C63B9">
        <w:rPr>
          <w:rFonts w:ascii="Courier New" w:hAnsi="Courier New" w:cs="Courier New"/>
          <w:sz w:val="28"/>
          <w:szCs w:val="28"/>
        </w:rPr>
        <w:t>;</w:t>
      </w:r>
      <w:r w:rsidR="00F56917">
        <w:rPr>
          <w:rFonts w:ascii="Courier New" w:hAnsi="Courier New" w:cs="Courier New"/>
          <w:sz w:val="28"/>
          <w:szCs w:val="28"/>
        </w:rPr>
        <w:t xml:space="preserve"> 1</w:t>
      </w:r>
      <w:r w:rsidR="00F56917">
        <w:rPr>
          <w:rFonts w:ascii="Courier New" w:hAnsi="Courier New" w:cs="Courier New"/>
          <w:sz w:val="28"/>
          <w:szCs w:val="28"/>
          <w:lang w:val="en-US"/>
        </w:rPr>
        <w:t>GB</w:t>
      </w:r>
      <w:r w:rsidR="006C63B9">
        <w:rPr>
          <w:rFonts w:ascii="Courier New" w:hAnsi="Courier New" w:cs="Courier New"/>
          <w:sz w:val="28"/>
          <w:szCs w:val="28"/>
        </w:rPr>
        <w:t xml:space="preserve"> </w:t>
      </w:r>
      <w:r w:rsidR="006C63B9" w:rsidRPr="006C63B9">
        <w:rPr>
          <w:rFonts w:ascii="Courier New" w:hAnsi="Courier New" w:cs="Courier New"/>
          <w:sz w:val="28"/>
          <w:szCs w:val="28"/>
        </w:rPr>
        <w:t>(32-</w:t>
      </w:r>
      <w:r w:rsidR="006C63B9">
        <w:rPr>
          <w:rFonts w:ascii="Courier New" w:hAnsi="Courier New" w:cs="Courier New"/>
          <w:sz w:val="28"/>
          <w:szCs w:val="28"/>
          <w:lang w:val="en-US"/>
        </w:rPr>
        <w:t>bit</w:t>
      </w:r>
      <w:r w:rsidR="006C63B9" w:rsidRPr="006C63B9">
        <w:rPr>
          <w:rFonts w:ascii="Courier New" w:hAnsi="Courier New" w:cs="Courier New"/>
          <w:sz w:val="28"/>
          <w:szCs w:val="28"/>
        </w:rPr>
        <w:t>), 2</w:t>
      </w:r>
      <w:r w:rsidR="006C63B9">
        <w:rPr>
          <w:rFonts w:ascii="Courier New" w:hAnsi="Courier New" w:cs="Courier New"/>
          <w:sz w:val="28"/>
          <w:szCs w:val="28"/>
          <w:lang w:val="en-US"/>
        </w:rPr>
        <w:t>GB</w:t>
      </w:r>
      <w:r w:rsidR="006C63B9" w:rsidRPr="006C63B9">
        <w:rPr>
          <w:rFonts w:ascii="Courier New" w:hAnsi="Courier New" w:cs="Courier New"/>
          <w:sz w:val="28"/>
          <w:szCs w:val="28"/>
        </w:rPr>
        <w:t xml:space="preserve"> (64-</w:t>
      </w:r>
      <w:r w:rsidR="006C63B9">
        <w:rPr>
          <w:rFonts w:ascii="Courier New" w:hAnsi="Courier New" w:cs="Courier New"/>
          <w:sz w:val="28"/>
          <w:szCs w:val="28"/>
          <w:lang w:val="en-US"/>
        </w:rPr>
        <w:t>bit</w:t>
      </w:r>
      <w:r w:rsidR="006C63B9" w:rsidRPr="006C63B9">
        <w:rPr>
          <w:rFonts w:ascii="Courier New" w:hAnsi="Courier New" w:cs="Courier New"/>
          <w:sz w:val="28"/>
          <w:szCs w:val="28"/>
        </w:rPr>
        <w:t>)</w:t>
      </w:r>
    </w:p>
    <w:p w:rsidR="00336540" w:rsidRPr="00336540" w:rsidRDefault="00336540" w:rsidP="0033654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336540" w:rsidRDefault="00336540" w:rsidP="0033654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7086600"/>
            <wp:effectExtent l="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708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6540" w:rsidRDefault="00336540" w:rsidP="0033654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36540" w:rsidRPr="00336540" w:rsidRDefault="00430E56" w:rsidP="0033654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5AC254C" wp14:editId="4719789A">
            <wp:extent cx="5125946" cy="4860000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25946" cy="48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3100" w:rsidRPr="00645ADE" w:rsidRDefault="00683100" w:rsidP="0037049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80817" w:rsidRPr="00F80817" w:rsidRDefault="00F80817" w:rsidP="00F8081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80817">
        <w:rPr>
          <w:rFonts w:ascii="Courier New" w:hAnsi="Courier New" w:cs="Courier New"/>
          <w:b/>
          <w:sz w:val="28"/>
          <w:szCs w:val="28"/>
          <w:lang w:val="en-US"/>
        </w:rPr>
        <w:t>File System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F80817">
        <w:rPr>
          <w:rFonts w:ascii="Courier New" w:hAnsi="Courier New" w:cs="Courier New"/>
          <w:sz w:val="28"/>
          <w:szCs w:val="28"/>
          <w:lang w:val="en-US"/>
        </w:rPr>
        <w:t xml:space="preserve">Buffer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Buffer.write</w:t>
      </w:r>
      <w:proofErr w:type="spellEnd"/>
    </w:p>
    <w:p w:rsidR="00F80817" w:rsidRPr="00F80817" w:rsidRDefault="00F80817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80817" w:rsidRDefault="00F80817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2752725"/>
            <wp:effectExtent l="19050" t="19050" r="19050" b="2857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752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19700" cy="838200"/>
            <wp:effectExtent l="19050" t="19050" r="19050" b="190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838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EFD" w:rsidRPr="00F80817" w:rsidRDefault="008F3EFD" w:rsidP="008F3EF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8081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File System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F80817">
        <w:rPr>
          <w:rFonts w:ascii="Courier New" w:hAnsi="Courier New" w:cs="Courier New"/>
          <w:sz w:val="28"/>
          <w:szCs w:val="28"/>
          <w:lang w:val="en-US"/>
        </w:rPr>
        <w:t xml:space="preserve">Buffer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Buffer.rea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F3EFD" w:rsidRPr="008F3EFD" w:rsidRDefault="008F3EF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E1EE3" w:rsidRDefault="00D502A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04800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502AD" w:rsidRDefault="00D502A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62300" cy="561975"/>
            <wp:effectExtent l="19050" t="19050" r="19050" b="2857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561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502AD" w:rsidRDefault="00D502A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80817" w:rsidRDefault="00F80817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F3EFD" w:rsidRDefault="008F3EF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F3EFD" w:rsidRPr="00F80817" w:rsidRDefault="008F3EF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Pr="00FE1F41" w:rsidRDefault="00FE1F4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>
        <w:rPr>
          <w:rFonts w:ascii="Courier New" w:hAnsi="Courier New" w:cs="Courier New"/>
          <w:sz w:val="28"/>
          <w:szCs w:val="28"/>
        </w:rPr>
        <w:t>абстракция над данными.</w:t>
      </w:r>
    </w:p>
    <w:p w:rsidR="00FE1F41" w:rsidRPr="008F3EFD" w:rsidRDefault="00FE1F4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tream:</w:t>
      </w:r>
      <w:r w:rsidRPr="00FE1F4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Writable, Readable, Duplex, Transform. </w:t>
      </w:r>
    </w:p>
    <w:p w:rsidR="008F3EFD" w:rsidRPr="00FE1F41" w:rsidRDefault="008F3EFD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6F51" w:rsidRPr="003A2FE7" w:rsidRDefault="00FE1F4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tream:</w:t>
      </w:r>
      <w:r w:rsidR="0008582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92FC3">
        <w:rPr>
          <w:rFonts w:ascii="Courier New" w:hAnsi="Courier New" w:cs="Courier New"/>
          <w:sz w:val="28"/>
          <w:szCs w:val="28"/>
          <w:lang w:val="en-US"/>
        </w:rPr>
        <w:t xml:space="preserve">Readable: HTTP </w:t>
      </w:r>
      <w:r w:rsidR="0008582F">
        <w:rPr>
          <w:rFonts w:ascii="Courier New" w:hAnsi="Courier New" w:cs="Courier New"/>
          <w:sz w:val="28"/>
          <w:szCs w:val="28"/>
          <w:lang w:val="en-US"/>
        </w:rPr>
        <w:t>request</w:t>
      </w:r>
      <w:r w:rsidR="00592FC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592FC3" w:rsidRPr="00592FC3">
        <w:rPr>
          <w:rFonts w:ascii="Courier New" w:hAnsi="Courier New" w:cs="Courier New"/>
          <w:sz w:val="28"/>
          <w:szCs w:val="28"/>
          <w:lang w:val="en-US"/>
        </w:rPr>
        <w:t>(</w:t>
      </w:r>
      <w:r w:rsidR="00592FC3">
        <w:rPr>
          <w:rFonts w:ascii="Courier New" w:hAnsi="Courier New" w:cs="Courier New"/>
          <w:sz w:val="28"/>
          <w:szCs w:val="28"/>
        </w:rPr>
        <w:t>на</w:t>
      </w:r>
      <w:r w:rsidR="00592FC3" w:rsidRPr="00592FC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592FC3">
        <w:rPr>
          <w:rFonts w:ascii="Courier New" w:hAnsi="Courier New" w:cs="Courier New"/>
          <w:sz w:val="28"/>
          <w:szCs w:val="28"/>
        </w:rPr>
        <w:t>сервере</w:t>
      </w:r>
      <w:r w:rsidR="00592FC3" w:rsidRPr="00592FC3">
        <w:rPr>
          <w:rFonts w:ascii="Courier New" w:hAnsi="Courier New" w:cs="Courier New"/>
          <w:sz w:val="28"/>
          <w:szCs w:val="28"/>
          <w:lang w:val="en-US"/>
        </w:rPr>
        <w:t>)</w:t>
      </w:r>
      <w:r w:rsidR="00592FC3">
        <w:rPr>
          <w:rFonts w:ascii="Courier New" w:hAnsi="Courier New" w:cs="Courier New"/>
          <w:sz w:val="28"/>
          <w:szCs w:val="28"/>
          <w:lang w:val="en-US"/>
        </w:rPr>
        <w:t xml:space="preserve">, HTTP </w:t>
      </w:r>
      <w:r w:rsidR="0008582F">
        <w:rPr>
          <w:rFonts w:ascii="Courier New" w:hAnsi="Courier New" w:cs="Courier New"/>
          <w:sz w:val="28"/>
          <w:szCs w:val="28"/>
          <w:lang w:val="en-US"/>
        </w:rPr>
        <w:t>response</w:t>
      </w:r>
      <w:r w:rsidR="00592FC3" w:rsidRPr="00592FC3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592FC3">
        <w:rPr>
          <w:rFonts w:ascii="Courier New" w:hAnsi="Courier New" w:cs="Courier New"/>
          <w:sz w:val="28"/>
          <w:szCs w:val="28"/>
        </w:rPr>
        <w:t>на</w:t>
      </w:r>
      <w:r w:rsidR="00592FC3" w:rsidRPr="00592FC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592FC3">
        <w:rPr>
          <w:rFonts w:ascii="Courier New" w:hAnsi="Courier New" w:cs="Courier New"/>
          <w:sz w:val="28"/>
          <w:szCs w:val="28"/>
        </w:rPr>
        <w:t>клиенте</w:t>
      </w:r>
      <w:r w:rsidR="00592FC3" w:rsidRPr="00592FC3">
        <w:rPr>
          <w:rFonts w:ascii="Courier New" w:hAnsi="Courier New" w:cs="Courier New"/>
          <w:sz w:val="28"/>
          <w:szCs w:val="28"/>
          <w:lang w:val="en-US"/>
        </w:rPr>
        <w:t>)</w:t>
      </w:r>
      <w:r w:rsidR="0008582F">
        <w:rPr>
          <w:rFonts w:ascii="Courier New" w:hAnsi="Courier New" w:cs="Courier New"/>
          <w:sz w:val="28"/>
          <w:szCs w:val="28"/>
          <w:lang w:val="en-US"/>
        </w:rPr>
        <w:t>, TCP Sockets,</w:t>
      </w:r>
      <w:r w:rsidR="00646F51">
        <w:rPr>
          <w:rFonts w:ascii="Courier New" w:hAnsi="Courier New" w:cs="Courier New"/>
          <w:sz w:val="28"/>
          <w:szCs w:val="28"/>
          <w:lang w:val="en-US"/>
        </w:rPr>
        <w:t xml:space="preserve"> fs </w:t>
      </w:r>
      <w:r w:rsidR="00592FC3">
        <w:rPr>
          <w:rFonts w:ascii="Courier New" w:hAnsi="Courier New" w:cs="Courier New"/>
          <w:sz w:val="28"/>
          <w:szCs w:val="28"/>
          <w:lang w:val="en-US"/>
        </w:rPr>
        <w:t>read</w:t>
      </w:r>
      <w:r w:rsidR="00646F5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646F51">
        <w:rPr>
          <w:rFonts w:ascii="Courier New" w:hAnsi="Courier New" w:cs="Courier New"/>
          <w:sz w:val="28"/>
          <w:szCs w:val="28"/>
          <w:lang w:val="en-US"/>
        </w:rPr>
        <w:t>process.</w:t>
      </w:r>
      <w:r w:rsidR="00592FC3">
        <w:rPr>
          <w:rFonts w:ascii="Courier New" w:hAnsi="Courier New" w:cs="Courier New"/>
          <w:sz w:val="28"/>
          <w:szCs w:val="28"/>
          <w:lang w:val="en-US"/>
        </w:rPr>
        <w:t>stdin</w:t>
      </w:r>
      <w:proofErr w:type="spellEnd"/>
      <w:r w:rsidR="00646F51">
        <w:rPr>
          <w:rFonts w:ascii="Courier New" w:hAnsi="Courier New" w:cs="Courier New"/>
          <w:sz w:val="28"/>
          <w:szCs w:val="28"/>
          <w:lang w:val="en-US"/>
        </w:rPr>
        <w:t xml:space="preserve">. </w:t>
      </w:r>
    </w:p>
    <w:p w:rsidR="003A2FE7" w:rsidRDefault="003A2FE7" w:rsidP="003A2FE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80F54" w:rsidRPr="00373710" w:rsidRDefault="00C80F54" w:rsidP="003A2FE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C1F0A" w:rsidRPr="004C1F0A" w:rsidRDefault="00373710" w:rsidP="00DB633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53401"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A53401">
        <w:rPr>
          <w:rFonts w:ascii="Courier New" w:hAnsi="Courier New" w:cs="Courier New"/>
          <w:sz w:val="28"/>
          <w:szCs w:val="28"/>
          <w:lang w:val="en-US"/>
        </w:rPr>
        <w:t>Readable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>, push(</w:t>
      </w:r>
      <w:r w:rsidR="003A2FE7" w:rsidRPr="00A53401">
        <w:rPr>
          <w:rFonts w:ascii="Courier New" w:hAnsi="Courier New" w:cs="Courier New"/>
          <w:sz w:val="28"/>
          <w:szCs w:val="28"/>
        </w:rPr>
        <w:t>помещает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A2FE7" w:rsidRPr="00A53401">
        <w:rPr>
          <w:rFonts w:ascii="Courier New" w:hAnsi="Courier New" w:cs="Courier New"/>
          <w:sz w:val="28"/>
          <w:szCs w:val="28"/>
        </w:rPr>
        <w:t>в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A2FE7" w:rsidRPr="00A53401">
        <w:rPr>
          <w:rFonts w:ascii="Courier New" w:hAnsi="Courier New" w:cs="Courier New"/>
          <w:sz w:val="28"/>
          <w:szCs w:val="28"/>
        </w:rPr>
        <w:t>буфер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>),</w:t>
      </w:r>
      <w:r w:rsidR="008B3FD1" w:rsidRPr="00A53401">
        <w:rPr>
          <w:rFonts w:ascii="Courier New" w:hAnsi="Courier New" w:cs="Courier New"/>
          <w:sz w:val="28"/>
          <w:szCs w:val="28"/>
          <w:lang w:val="en-US"/>
        </w:rPr>
        <w:t>read</w:t>
      </w:r>
    </w:p>
    <w:p w:rsidR="004C1F0A" w:rsidRPr="004C1F0A" w:rsidRDefault="004C1F0A" w:rsidP="004C1F0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Pr="00A53401" w:rsidRDefault="008B3FD1" w:rsidP="004C1F0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100" w:dyaOrig="3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114pt" o:ole="">
            <v:imagedata r:id="rId23" o:title=""/>
          </v:shape>
          <o:OLEObject Type="Embed" ProgID="Visio.Drawing.15" ShapeID="_x0000_i1025" DrawAspect="Content" ObjectID="_1665784857" r:id="rId24"/>
        </w:object>
      </w:r>
    </w:p>
    <w:p w:rsidR="008B3FD1" w:rsidRDefault="008B3FD1" w:rsidP="008B3FD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Pr="008F7D71" w:rsidRDefault="008F7D71" w:rsidP="008F3EFD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638925" cy="3314700"/>
            <wp:effectExtent l="19050" t="19050" r="28575" b="1905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314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485D" w:rsidRPr="008F7D71" w:rsidRDefault="0005485D" w:rsidP="008F3EFD">
      <w:pPr>
        <w:pStyle w:val="a3"/>
        <w:spacing w:after="0"/>
        <w:rPr>
          <w:rFonts w:ascii="Courier New" w:hAnsi="Courier New" w:cs="Courier New"/>
          <w:b/>
          <w:sz w:val="28"/>
          <w:szCs w:val="28"/>
        </w:rPr>
      </w:pPr>
    </w:p>
    <w:p w:rsidR="0005485D" w:rsidRPr="00D4359F" w:rsidRDefault="00D4359F" w:rsidP="008F3EFD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3609975" cy="628650"/>
            <wp:effectExtent l="19050" t="19050" r="28575" b="1905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628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7D71" w:rsidRDefault="008F7D71" w:rsidP="008F3EFD">
      <w:pPr>
        <w:pStyle w:val="a3"/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7D71" w:rsidRPr="00D4359F" w:rsidRDefault="00D4359F" w:rsidP="00D4359F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38925" cy="3248025"/>
            <wp:effectExtent l="19050" t="19050" r="28575" b="2857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248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578C8" w:rsidRDefault="00D4359F" w:rsidP="00C578C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2257425" cy="1409700"/>
            <wp:effectExtent l="19050" t="19050" r="28575" b="1905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7425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578C8" w:rsidRPr="00C578C8" w:rsidRDefault="00C578C8" w:rsidP="00C578C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F3EF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tream: </w:t>
      </w:r>
      <w:r w:rsidRPr="008F3EFD">
        <w:rPr>
          <w:rFonts w:ascii="Courier New" w:hAnsi="Courier New" w:cs="Courier New"/>
          <w:sz w:val="28"/>
          <w:szCs w:val="28"/>
          <w:lang w:val="en-US"/>
        </w:rPr>
        <w:t xml:space="preserve">Readable, </w:t>
      </w:r>
      <w:r>
        <w:rPr>
          <w:rFonts w:ascii="Courier New" w:hAnsi="Courier New" w:cs="Courier New"/>
          <w:sz w:val="28"/>
          <w:szCs w:val="28"/>
          <w:lang w:val="en-US"/>
        </w:rPr>
        <w:t>push, pipe</w:t>
      </w:r>
    </w:p>
    <w:p w:rsidR="00C578C8" w:rsidRPr="00C578C8" w:rsidRDefault="00C578C8" w:rsidP="00C578C8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C578C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403EDFB" wp14:editId="45CD7666">
            <wp:extent cx="5162550" cy="2524125"/>
            <wp:effectExtent l="19050" t="19050" r="19050" b="2857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2524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578C8" w:rsidRDefault="00C578C8" w:rsidP="00C578C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643F414" wp14:editId="27F798FB">
            <wp:extent cx="2419350" cy="695325"/>
            <wp:effectExtent l="19050" t="19050" r="19050" b="2857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69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7D71" w:rsidRDefault="008F7D71" w:rsidP="00D4359F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C80F54" w:rsidRPr="00D4359F" w:rsidRDefault="00C80F54" w:rsidP="00D4359F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Pr="004C1F0A" w:rsidRDefault="00C578C8" w:rsidP="00C578C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53401"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A53401">
        <w:rPr>
          <w:rFonts w:ascii="Courier New" w:hAnsi="Courier New" w:cs="Courier New"/>
          <w:sz w:val="28"/>
          <w:szCs w:val="28"/>
          <w:lang w:val="en-US"/>
        </w:rPr>
        <w:t>Readable, push(</w:t>
      </w:r>
      <w:r w:rsidRPr="00A53401">
        <w:rPr>
          <w:rFonts w:ascii="Courier New" w:hAnsi="Courier New" w:cs="Courier New"/>
          <w:sz w:val="28"/>
          <w:szCs w:val="28"/>
        </w:rPr>
        <w:t>помещает</w:t>
      </w:r>
      <w:r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53401">
        <w:rPr>
          <w:rFonts w:ascii="Courier New" w:hAnsi="Courier New" w:cs="Courier New"/>
          <w:sz w:val="28"/>
          <w:szCs w:val="28"/>
        </w:rPr>
        <w:t>в</w:t>
      </w:r>
      <w:r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53401">
        <w:rPr>
          <w:rFonts w:ascii="Courier New" w:hAnsi="Courier New" w:cs="Courier New"/>
          <w:sz w:val="28"/>
          <w:szCs w:val="28"/>
        </w:rPr>
        <w:t>буфер</w:t>
      </w:r>
      <w:r w:rsidRPr="00A53401">
        <w:rPr>
          <w:rFonts w:ascii="Courier New" w:hAnsi="Courier New" w:cs="Courier New"/>
          <w:sz w:val="28"/>
          <w:szCs w:val="28"/>
          <w:lang w:val="en-US"/>
        </w:rPr>
        <w:t>),read, _read</w:t>
      </w:r>
    </w:p>
    <w:p w:rsidR="008F3EFD" w:rsidRPr="00C578C8" w:rsidRDefault="008F3EFD" w:rsidP="00C578C8">
      <w:pPr>
        <w:pStyle w:val="a3"/>
        <w:ind w:left="0"/>
        <w:rPr>
          <w:lang w:val="en-US"/>
        </w:rPr>
      </w:pPr>
    </w:p>
    <w:p w:rsidR="00D4359F" w:rsidRPr="004D1170" w:rsidRDefault="004D1170" w:rsidP="004D1170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100" w:dyaOrig="4980">
          <v:shape id="_x0000_i1026" type="#_x0000_t75" style="width:521.45pt;height:168.55pt" o:ole="">
            <v:imagedata r:id="rId31" o:title=""/>
          </v:shape>
          <o:OLEObject Type="Embed" ProgID="Visio.Drawing.15" ShapeID="_x0000_i1026" DrawAspect="Content" ObjectID="_1665784858" r:id="rId32"/>
        </w:object>
      </w:r>
    </w:p>
    <w:p w:rsidR="008F7D71" w:rsidRPr="004D1170" w:rsidRDefault="004D1170" w:rsidP="004D1170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189104" cy="4351020"/>
            <wp:effectExtent l="19050" t="19050" r="21590" b="114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3147" cy="435386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485D" w:rsidRPr="008B3FD1" w:rsidRDefault="004D1170" w:rsidP="008F3EFD">
      <w:pPr>
        <w:pStyle w:val="a3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872740" cy="2255147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3349" cy="226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3EFD" w:rsidRDefault="008F3EF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Pr="008F3EFD" w:rsidRDefault="008F3EFD" w:rsidP="008F3EF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F3EF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tream: </w:t>
      </w:r>
      <w:r w:rsidRPr="008F3EFD">
        <w:rPr>
          <w:rFonts w:ascii="Courier New" w:hAnsi="Courier New" w:cs="Courier New"/>
          <w:sz w:val="28"/>
          <w:szCs w:val="28"/>
          <w:lang w:val="en-US"/>
        </w:rPr>
        <w:t xml:space="preserve">Readable, _read, </w:t>
      </w:r>
      <w:r>
        <w:rPr>
          <w:rFonts w:ascii="Courier New" w:hAnsi="Courier New" w:cs="Courier New"/>
          <w:sz w:val="28"/>
          <w:szCs w:val="28"/>
          <w:lang w:val="en-US"/>
        </w:rPr>
        <w:t>push, pipe</w:t>
      </w:r>
    </w:p>
    <w:p w:rsidR="008B3FD1" w:rsidRDefault="008B3F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D07AA" w:rsidRDefault="00E91E5C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14925" cy="3038475"/>
            <wp:effectExtent l="0" t="0" r="9525" b="95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3710" w:rsidRDefault="0037371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1E5C" w:rsidRDefault="00A9784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657225"/>
            <wp:effectExtent l="19050" t="19050" r="19050" b="2857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657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EFD" w:rsidRDefault="008F3EF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75CF3" w:rsidRPr="00D05170" w:rsidRDefault="00175CF3" w:rsidP="00175CF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>
        <w:rPr>
          <w:rFonts w:ascii="Courier New" w:hAnsi="Courier New" w:cs="Courier New"/>
          <w:sz w:val="28"/>
          <w:szCs w:val="28"/>
          <w:lang w:val="en-US"/>
        </w:rPr>
        <w:t>Readable, fs</w:t>
      </w:r>
      <w:r w:rsidR="008F3EFD">
        <w:rPr>
          <w:rFonts w:ascii="Courier New" w:hAnsi="Courier New" w:cs="Courier New"/>
          <w:sz w:val="28"/>
          <w:szCs w:val="28"/>
          <w:lang w:val="en-US"/>
        </w:rPr>
        <w:t>, paused mode</w:t>
      </w:r>
    </w:p>
    <w:p w:rsidR="00175CF3" w:rsidRPr="00C578C8" w:rsidRDefault="00175CF3" w:rsidP="00175CF3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1E5C" w:rsidRDefault="00426223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45042" cy="2788920"/>
            <wp:effectExtent l="19050" t="19050" r="27305" b="1143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8549" cy="27946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EFD" w:rsidRDefault="008F3EF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1E5C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258568" cy="1188720"/>
            <wp:effectExtent l="19050" t="19050" r="27940" b="1143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0350" cy="11896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579725" cy="2964180"/>
            <wp:effectExtent l="0" t="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9163" cy="2977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0F54" w:rsidRDefault="00C80F54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5345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18360" cy="242316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7056" cy="2444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3EFD" w:rsidRDefault="008F3EF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3EFD" w:rsidRPr="00D05170" w:rsidRDefault="008F3EFD" w:rsidP="008F3EF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>
        <w:rPr>
          <w:rFonts w:ascii="Courier New" w:hAnsi="Courier New" w:cs="Courier New"/>
          <w:sz w:val="28"/>
          <w:szCs w:val="28"/>
          <w:lang w:val="en-US"/>
        </w:rPr>
        <w:t>Readable, fs, flowing mode</w:t>
      </w:r>
    </w:p>
    <w:p w:rsidR="008F3EFD" w:rsidRDefault="008F3EF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5345" w:rsidRDefault="00D64D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00300"/>
            <wp:effectExtent l="19050" t="19050" r="2857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00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EFD" w:rsidRDefault="008F3EF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5345" w:rsidRDefault="00D64D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447925" cy="124777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5345" w:rsidRDefault="00290FA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461760" cy="2753433"/>
            <wp:effectExtent l="19050" t="19050" r="15240" b="2794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1734" cy="27576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0F54" w:rsidRDefault="00C80F54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5345" w:rsidRDefault="003003BC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90750" cy="1419225"/>
            <wp:effectExtent l="19050" t="19050" r="19050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1419225"/>
                    </a:xfrm>
                    <a:prstGeom prst="rect">
                      <a:avLst/>
                    </a:prstGeom>
                    <a:solidFill>
                      <a:sysClr val="windowText" lastClr="000000"/>
                    </a:solid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Pr="00290FAD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73710" w:rsidRDefault="0037371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2FC3" w:rsidRPr="003A2FE7" w:rsidRDefault="00592FC3" w:rsidP="00592F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: HTTP request 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на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клиенте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), HTTP response</w:t>
      </w:r>
      <w:r w:rsidRPr="00592FC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(</w:t>
      </w:r>
      <w:r>
        <w:rPr>
          <w:rFonts w:ascii="Courier New" w:hAnsi="Courier New" w:cs="Courier New"/>
          <w:sz w:val="28"/>
          <w:szCs w:val="28"/>
        </w:rPr>
        <w:t>на</w:t>
      </w:r>
      <w:r w:rsidRPr="00592FC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), TCP Sockets, fs write, </w:t>
      </w:r>
      <w:proofErr w:type="spellStart"/>
      <w:r w:rsidR="0045396C">
        <w:rPr>
          <w:rFonts w:ascii="Courier New" w:hAnsi="Courier New" w:cs="Courier New"/>
          <w:sz w:val="28"/>
          <w:szCs w:val="28"/>
          <w:lang w:val="en-US"/>
        </w:rPr>
        <w:t>process.stdout</w:t>
      </w:r>
      <w:proofErr w:type="spellEnd"/>
      <w:r w:rsidR="0045396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45396C">
        <w:rPr>
          <w:rFonts w:ascii="Courier New" w:hAnsi="Courier New" w:cs="Courier New"/>
          <w:sz w:val="28"/>
          <w:szCs w:val="28"/>
          <w:lang w:val="en-US"/>
        </w:rPr>
        <w:t>pro</w:t>
      </w:r>
      <w:r w:rsidR="00EC273E">
        <w:rPr>
          <w:rFonts w:ascii="Courier New" w:hAnsi="Courier New" w:cs="Courier New"/>
          <w:sz w:val="28"/>
          <w:szCs w:val="28"/>
          <w:lang w:val="en-US"/>
        </w:rPr>
        <w:t>cess.stderr</w:t>
      </w:r>
      <w:proofErr w:type="spellEnd"/>
      <w:r w:rsidR="00EC273E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592FC3" w:rsidRDefault="00592FC3" w:rsidP="00592FC3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6F51" w:rsidRPr="008F3EFD" w:rsidRDefault="00646F5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 w:rsidR="008F3EFD">
        <w:rPr>
          <w:rFonts w:ascii="Courier New" w:hAnsi="Courier New" w:cs="Courier New"/>
          <w:sz w:val="28"/>
          <w:szCs w:val="28"/>
          <w:lang w:val="en-US"/>
        </w:rPr>
        <w:t>, _write, write</w:t>
      </w:r>
    </w:p>
    <w:p w:rsidR="008F3EFD" w:rsidRPr="00B905BA" w:rsidRDefault="008F3EFD" w:rsidP="008F3EFD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905BA" w:rsidRDefault="00B905BA" w:rsidP="00B905B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100" w:dyaOrig="3090">
          <v:shape id="_x0000_i1027" type="#_x0000_t75" style="width:521.45pt;height:114pt" o:ole="">
            <v:imagedata r:id="rId45" o:title=""/>
          </v:shape>
          <o:OLEObject Type="Embed" ProgID="Visio.Drawing.15" ShapeID="_x0000_i1027" DrawAspect="Content" ObjectID="_1665784859" r:id="rId46"/>
        </w:object>
      </w:r>
    </w:p>
    <w:p w:rsidR="007B4505" w:rsidRDefault="00ED5021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019675" cy="161925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1619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0F54" w:rsidRDefault="00C80F54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D5021" w:rsidRDefault="004115F2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276475" cy="160972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475" cy="1609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05BA" w:rsidRDefault="00B905BA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905BA" w:rsidRDefault="003F3C25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38725" cy="377190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725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3EFD" w:rsidRDefault="008F3EFD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3F3C25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419350" cy="1828800"/>
            <wp:effectExtent l="19050" t="19050" r="19050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182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0F54" w:rsidRDefault="00C80F54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05170" w:rsidRPr="008F3EFD" w:rsidRDefault="00D05170" w:rsidP="0056193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, fs</w:t>
      </w:r>
    </w:p>
    <w:p w:rsidR="008F3EFD" w:rsidRPr="00D05170" w:rsidRDefault="008F3EFD" w:rsidP="008F3EFD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05170" w:rsidRDefault="00416686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CE37D8B" wp14:editId="0AC2EA41">
            <wp:extent cx="5876925" cy="1000125"/>
            <wp:effectExtent l="0" t="0" r="9525" b="952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87692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10C5" w:rsidRDefault="007610C5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15075" cy="27622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075" cy="276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610C5" w:rsidRDefault="007610C5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6193E" w:rsidRPr="00B905BA" w:rsidRDefault="0056193E" w:rsidP="0056193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, Readable, pipe</w:t>
      </w:r>
      <w:r w:rsidR="00416686">
        <w:rPr>
          <w:rFonts w:ascii="Courier New" w:hAnsi="Courier New" w:cs="Courier New"/>
          <w:sz w:val="28"/>
          <w:szCs w:val="28"/>
          <w:lang w:val="en-US"/>
        </w:rPr>
        <w:t xml:space="preserve">/, file -&gt; </w:t>
      </w:r>
      <w:proofErr w:type="spellStart"/>
      <w:r w:rsidR="00416686">
        <w:rPr>
          <w:rFonts w:ascii="Courier New" w:hAnsi="Courier New" w:cs="Courier New"/>
          <w:sz w:val="28"/>
          <w:szCs w:val="28"/>
          <w:lang w:val="en-US"/>
        </w:rPr>
        <w:t>stdout</w:t>
      </w:r>
      <w:proofErr w:type="spellEnd"/>
    </w:p>
    <w:p w:rsidR="00661BF7" w:rsidRDefault="00661BF7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6193E" w:rsidRDefault="0056193E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68734F8" wp14:editId="0C07B86F">
            <wp:extent cx="5673436" cy="1586412"/>
            <wp:effectExtent l="0" t="0" r="381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6189" cy="16039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3EFD" w:rsidRDefault="008F3EFD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C50E2" w:rsidRDefault="00BA6857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4292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6686" w:rsidRDefault="00416686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6686" w:rsidRPr="00B905BA" w:rsidRDefault="00416686" w:rsidP="0041668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, Readable, pipe, file -&gt; file</w:t>
      </w:r>
    </w:p>
    <w:p w:rsidR="00416686" w:rsidRDefault="00416686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41F6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019800" cy="866775"/>
            <wp:effectExtent l="19050" t="19050" r="1905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800" cy="866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40420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40420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6858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269E" w:rsidRPr="00F36FD0" w:rsidRDefault="0049269E" w:rsidP="0049269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 w:rsidR="00416686">
        <w:rPr>
          <w:rFonts w:ascii="Courier New" w:hAnsi="Courier New" w:cs="Courier New"/>
          <w:sz w:val="28"/>
          <w:szCs w:val="28"/>
          <w:lang w:val="en-US"/>
        </w:rPr>
        <w:t xml:space="preserve">, Readable, </w:t>
      </w:r>
      <w:r>
        <w:rPr>
          <w:rFonts w:ascii="Courier New" w:hAnsi="Courier New" w:cs="Courier New"/>
          <w:sz w:val="28"/>
          <w:szCs w:val="28"/>
          <w:lang w:val="en-US"/>
        </w:rPr>
        <w:t>pipe</w:t>
      </w:r>
      <w:r w:rsidR="00416686">
        <w:rPr>
          <w:rFonts w:ascii="Courier New" w:hAnsi="Courier New" w:cs="Courier New"/>
          <w:sz w:val="28"/>
          <w:szCs w:val="28"/>
          <w:lang w:val="en-US"/>
        </w:rPr>
        <w:t>, file -&gt;</w:t>
      </w:r>
      <w:r w:rsidR="00F36FD0">
        <w:rPr>
          <w:rFonts w:ascii="Courier New" w:hAnsi="Courier New" w:cs="Courier New"/>
          <w:sz w:val="28"/>
          <w:szCs w:val="28"/>
          <w:lang w:val="en-US"/>
        </w:rPr>
        <w:t xml:space="preserve"> response, download</w:t>
      </w:r>
    </w:p>
    <w:p w:rsidR="00F36FD0" w:rsidRPr="0049269E" w:rsidRDefault="00F36FD0" w:rsidP="00F36FD0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269E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2190750"/>
            <wp:effectExtent l="19050" t="19050" r="19050" b="190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190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668A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668A" w:rsidRDefault="00AA5E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228850"/>
            <wp:effectExtent l="0" t="0" r="952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668A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668A" w:rsidRPr="008F3EFD" w:rsidRDefault="00416686" w:rsidP="0049269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 w:rsidR="00F36FD0">
        <w:rPr>
          <w:rFonts w:ascii="Courier New" w:hAnsi="Courier New" w:cs="Courier New"/>
          <w:sz w:val="28"/>
          <w:szCs w:val="28"/>
          <w:lang w:val="en-US"/>
        </w:rPr>
        <w:t xml:space="preserve">, Readable, pipe, request -&gt;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rocess.stdou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F3EFD" w:rsidRPr="00416686" w:rsidRDefault="008F3EFD" w:rsidP="008F3EFD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668A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47925"/>
            <wp:effectExtent l="19050" t="19050" r="28575" b="2857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6686" w:rsidRDefault="00416686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269E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219450" cy="1943100"/>
            <wp:effectExtent l="19050" t="19050" r="19050" b="1905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1943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52650" cy="1171575"/>
            <wp:effectExtent l="19050" t="19050" r="19050" b="2857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1171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6686" w:rsidRDefault="00416686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6686" w:rsidRPr="0049269E" w:rsidRDefault="00416686" w:rsidP="0041668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Readable, pipe, </w:t>
      </w:r>
      <w:r w:rsidR="00F36FD0">
        <w:rPr>
          <w:rFonts w:ascii="Courier New" w:hAnsi="Courier New" w:cs="Courier New"/>
          <w:sz w:val="28"/>
          <w:szCs w:val="28"/>
          <w:lang w:val="en-US"/>
        </w:rPr>
        <w:t>request -&gt; file, upload</w:t>
      </w: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086100"/>
            <wp:effectExtent l="19050" t="19050" r="19050" b="1905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086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269E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19350"/>
            <wp:effectExtent l="19050" t="19050" r="28575" b="190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1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6686" w:rsidRDefault="00416686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6686" w:rsidRPr="00416686" w:rsidRDefault="00416686" w:rsidP="000353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416686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tream: </w:t>
      </w:r>
      <w:r w:rsidRPr="00416686">
        <w:rPr>
          <w:rFonts w:ascii="Courier New" w:hAnsi="Courier New" w:cs="Courier New"/>
          <w:sz w:val="28"/>
          <w:szCs w:val="28"/>
          <w:lang w:val="en-US"/>
        </w:rPr>
        <w:t xml:space="preserve">Writable, Readable, </w:t>
      </w:r>
      <w:r w:rsidR="00F36FD0">
        <w:rPr>
          <w:rFonts w:ascii="Courier New" w:hAnsi="Courier New" w:cs="Courier New"/>
          <w:sz w:val="28"/>
          <w:szCs w:val="28"/>
          <w:lang w:val="en-US"/>
        </w:rPr>
        <w:t>request -&gt; response</w:t>
      </w:r>
    </w:p>
    <w:p w:rsidR="00416686" w:rsidRPr="00416686" w:rsidRDefault="00416686" w:rsidP="00416686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Default="00126B34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29400" cy="1924050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D4533" w:rsidRDefault="00126B34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62375" cy="4505325"/>
            <wp:effectExtent l="19050" t="19050" r="28575" b="2857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450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A5C5A" w:rsidRDefault="000A5C5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B4505" w:rsidRPr="008F3EFD" w:rsidRDefault="00126B34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tream: </w:t>
      </w:r>
      <w:r w:rsidR="000A5C5A">
        <w:rPr>
          <w:rFonts w:ascii="Courier New" w:hAnsi="Courier New" w:cs="Courier New"/>
          <w:sz w:val="28"/>
          <w:szCs w:val="28"/>
          <w:lang w:val="en-US"/>
        </w:rPr>
        <w:t>D</w:t>
      </w:r>
      <w:r>
        <w:rPr>
          <w:rFonts w:ascii="Courier New" w:hAnsi="Courier New" w:cs="Courier New"/>
          <w:sz w:val="28"/>
          <w:szCs w:val="28"/>
          <w:lang w:val="en-US"/>
        </w:rPr>
        <w:t>uplex</w:t>
      </w:r>
    </w:p>
    <w:p w:rsidR="008F3EFD" w:rsidRPr="00126B34" w:rsidRDefault="008F3EFD" w:rsidP="008F3EFD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Default="000A5C5A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02728" cy="2078182"/>
            <wp:effectExtent l="19050" t="19050" r="12700" b="1778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476" cy="209303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26B34" w:rsidRDefault="000A5C5A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237509" cy="1203509"/>
            <wp:effectExtent l="19050" t="19050" r="10795" b="1587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2355" cy="121687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0F54" w:rsidRDefault="00C80F54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0299" w:rsidRPr="00E90299" w:rsidRDefault="00E90299" w:rsidP="00E9029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>
        <w:rPr>
          <w:rFonts w:ascii="Courier New" w:hAnsi="Courier New" w:cs="Courier New"/>
          <w:sz w:val="28"/>
          <w:szCs w:val="28"/>
          <w:lang w:val="en-US"/>
        </w:rPr>
        <w:t>Duplex, fs</w:t>
      </w:r>
    </w:p>
    <w:p w:rsidR="00E90299" w:rsidRDefault="00212F22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76221" cy="2389909"/>
            <wp:effectExtent l="19050" t="19050" r="15240" b="1079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3453" cy="243410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90299" w:rsidRDefault="00683100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C3EE20C" wp14:editId="5372B75B">
            <wp:extent cx="1087467" cy="2708144"/>
            <wp:effectExtent l="19050" t="19050" r="17780" b="1651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0371" cy="27900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5B188E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1087581" cy="2701638"/>
            <wp:effectExtent l="19050" t="19050" r="17780" b="2286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0876" cy="28091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B188E" w:rsidRDefault="005B188E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819650"/>
            <wp:effectExtent l="19050" t="19050" r="28575" b="190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B188E" w:rsidRDefault="005B188E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4701C" w:rsidRPr="00D711CA" w:rsidRDefault="00D4701C" w:rsidP="00D4701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  <w:r>
        <w:rPr>
          <w:rFonts w:ascii="Courier New" w:hAnsi="Courier New" w:cs="Courier New"/>
          <w:b/>
          <w:sz w:val="28"/>
          <w:szCs w:val="28"/>
          <w:lang w:val="en-US"/>
        </w:rPr>
        <w:t>Stream</w:t>
      </w:r>
      <w:r w:rsidRPr="00D711CA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Duplex</w:t>
      </w:r>
      <w:r w:rsidRPr="00D711CA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</w:t>
      </w:r>
      <w:proofErr w:type="spellEnd"/>
      <w:r w:rsidR="00D711CA" w:rsidRPr="00D711CA">
        <w:rPr>
          <w:rFonts w:ascii="Courier New" w:hAnsi="Courier New" w:cs="Courier New"/>
          <w:sz w:val="28"/>
          <w:szCs w:val="28"/>
        </w:rPr>
        <w:t xml:space="preserve"> (</w:t>
      </w:r>
      <w:r w:rsidR="00D711CA">
        <w:rPr>
          <w:rFonts w:ascii="Courier New" w:hAnsi="Courier New" w:cs="Courier New"/>
          <w:sz w:val="28"/>
          <w:szCs w:val="28"/>
        </w:rPr>
        <w:t>раньше рассматривались</w:t>
      </w:r>
      <w:r w:rsidR="00D711CA" w:rsidRPr="00D711CA">
        <w:rPr>
          <w:rFonts w:ascii="Courier New" w:hAnsi="Courier New" w:cs="Courier New"/>
          <w:sz w:val="28"/>
          <w:szCs w:val="28"/>
        </w:rPr>
        <w:t>)</w:t>
      </w:r>
      <w:r w:rsidR="00D711CA">
        <w:rPr>
          <w:rFonts w:ascii="Courier New" w:hAnsi="Courier New" w:cs="Courier New"/>
          <w:sz w:val="28"/>
          <w:szCs w:val="28"/>
        </w:rPr>
        <w:t>.</w:t>
      </w:r>
      <w:r w:rsidRPr="00D711CA">
        <w:rPr>
          <w:rFonts w:ascii="Courier New" w:hAnsi="Courier New" w:cs="Courier New"/>
          <w:sz w:val="28"/>
          <w:szCs w:val="28"/>
        </w:rPr>
        <w:t xml:space="preserve"> </w:t>
      </w:r>
    </w:p>
    <w:p w:rsidR="00D4701C" w:rsidRPr="00D711CA" w:rsidRDefault="00D4701C" w:rsidP="00D4701C">
      <w:p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</w:p>
    <w:p w:rsidR="00D4701C" w:rsidRPr="00D711CA" w:rsidRDefault="00D4701C" w:rsidP="00D4701C">
      <w:p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848ACCD" wp14:editId="571A0804">
            <wp:extent cx="6638925" cy="2352675"/>
            <wp:effectExtent l="19050" t="19050" r="28575" b="2857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76A45" w:rsidRDefault="00676A45" w:rsidP="008F3E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F3EFD" w:rsidRPr="008F3EFD" w:rsidRDefault="008F3EFD" w:rsidP="008F3E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76A45" w:rsidRPr="00F33ED3" w:rsidRDefault="006C7644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hyperlink r:id="rId73" w:history="1">
        <w:r w:rsidR="00676A45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</w:t>
        </w:r>
        <w:r w:rsidR="00676A45" w:rsidRPr="00F33ED3">
          <w:rPr>
            <w:rStyle w:val="a9"/>
            <w:rFonts w:ascii="Courier New" w:hAnsi="Courier New" w:cs="Courier New"/>
            <w:sz w:val="28"/>
            <w:szCs w:val="28"/>
          </w:rPr>
          <w:t>://</w:t>
        </w:r>
        <w:proofErr w:type="spellStart"/>
        <w:r w:rsidR="00676A45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webdraftt</w:t>
        </w:r>
        <w:proofErr w:type="spellEnd"/>
        <w:r w:rsidR="00676A45" w:rsidRPr="00F33ED3">
          <w:rPr>
            <w:rStyle w:val="a9"/>
            <w:rFonts w:ascii="Courier New" w:hAnsi="Courier New" w:cs="Courier New"/>
            <w:sz w:val="28"/>
            <w:szCs w:val="28"/>
          </w:rPr>
          <w:t>.</w:t>
        </w:r>
        <w:r w:rsidR="00676A45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com</w:t>
        </w:r>
        <w:r w:rsidR="00676A45" w:rsidRPr="00F33ED3">
          <w:rPr>
            <w:rStyle w:val="a9"/>
            <w:rFonts w:ascii="Courier New" w:hAnsi="Courier New" w:cs="Courier New"/>
            <w:sz w:val="28"/>
            <w:szCs w:val="28"/>
          </w:rPr>
          <w:t>/</w:t>
        </w:r>
        <w:r w:rsidR="00676A45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tutorial</w:t>
        </w:r>
        <w:r w:rsidR="00676A45" w:rsidRPr="00F33ED3">
          <w:rPr>
            <w:rStyle w:val="a9"/>
            <w:rFonts w:ascii="Courier New" w:hAnsi="Courier New" w:cs="Courier New"/>
            <w:sz w:val="28"/>
            <w:szCs w:val="28"/>
          </w:rPr>
          <w:t>/</w:t>
        </w:r>
        <w:proofErr w:type="spellStart"/>
        <w:r w:rsidR="00676A45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nodejs</w:t>
        </w:r>
        <w:proofErr w:type="spellEnd"/>
        <w:r w:rsidR="00676A45" w:rsidRPr="00F33ED3">
          <w:rPr>
            <w:rStyle w:val="a9"/>
            <w:rFonts w:ascii="Courier New" w:hAnsi="Courier New" w:cs="Courier New"/>
            <w:sz w:val="28"/>
            <w:szCs w:val="28"/>
          </w:rPr>
          <w:t>/</w:t>
        </w:r>
        <w:r w:rsidR="00676A45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streams</w:t>
        </w:r>
      </w:hyperlink>
    </w:p>
    <w:p w:rsidR="002C7420" w:rsidRPr="00F33ED3" w:rsidRDefault="006C7644" w:rsidP="002439C3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  <w:hyperlink r:id="rId74" w:history="1"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://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medium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.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com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/</w:t>
        </w:r>
        <w:proofErr w:type="spellStart"/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devschacht</w:t>
        </w:r>
        <w:proofErr w:type="spellEnd"/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/</w:t>
        </w:r>
        <w:proofErr w:type="spellStart"/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stefan</w:t>
        </w:r>
        <w:proofErr w:type="spellEnd"/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proofErr w:type="spellStart"/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baumgartner</w:t>
        </w:r>
        <w:proofErr w:type="spellEnd"/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the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definitive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guide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to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object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streams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in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proofErr w:type="spellStart"/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nodejs</w:t>
        </w:r>
        <w:proofErr w:type="spellEnd"/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ab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983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b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819</w:t>
        </w:r>
        <w:proofErr w:type="spellStart"/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eae</w:t>
        </w:r>
        <w:proofErr w:type="spellEnd"/>
      </w:hyperlink>
    </w:p>
    <w:p w:rsidR="00FB3C50" w:rsidRPr="00F33ED3" w:rsidRDefault="006C7644" w:rsidP="001C38F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hyperlink r:id="rId75" w:anchor="why" w:history="1">
        <w:r w:rsidR="0075675A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</w:rPr>
          <w:t>://</w:t>
        </w:r>
        <w:proofErr w:type="spellStart"/>
        <w:r w:rsidR="0075675A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makeomatic</w:t>
        </w:r>
        <w:proofErr w:type="spellEnd"/>
        <w:r w:rsidR="0075675A" w:rsidRPr="00F33ED3">
          <w:rPr>
            <w:rStyle w:val="a9"/>
            <w:rFonts w:ascii="Courier New" w:hAnsi="Courier New" w:cs="Courier New"/>
            <w:sz w:val="28"/>
            <w:szCs w:val="28"/>
          </w:rPr>
          <w:t>.</w:t>
        </w:r>
        <w:proofErr w:type="spellStart"/>
        <w:r w:rsidR="0075675A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ru</w:t>
        </w:r>
        <w:proofErr w:type="spellEnd"/>
        <w:r w:rsidR="0075675A" w:rsidRPr="00F33ED3">
          <w:rPr>
            <w:rStyle w:val="a9"/>
            <w:rFonts w:ascii="Courier New" w:hAnsi="Courier New" w:cs="Courier New"/>
            <w:sz w:val="28"/>
            <w:szCs w:val="28"/>
          </w:rPr>
          <w:t>/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blog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</w:rPr>
          <w:t>/2016/08/22/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Streams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</w:rPr>
          <w:t>_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handbook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</w:rPr>
          <w:t>/#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why</w:t>
        </w:r>
      </w:hyperlink>
    </w:p>
    <w:sectPr w:rsidR="00FB3C50" w:rsidRPr="00F33ED3" w:rsidSect="00FD0ACF">
      <w:footerReference w:type="default" r:id="rId76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C7644" w:rsidRDefault="006C7644" w:rsidP="00AD4EA6">
      <w:pPr>
        <w:spacing w:after="0" w:line="240" w:lineRule="auto"/>
      </w:pPr>
      <w:r>
        <w:separator/>
      </w:r>
    </w:p>
  </w:endnote>
  <w:endnote w:type="continuationSeparator" w:id="0">
    <w:p w:rsidR="006C7644" w:rsidRDefault="006C7644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80F54">
          <w:rPr>
            <w:noProof/>
          </w:rPr>
          <w:t>20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C7644" w:rsidRDefault="006C7644" w:rsidP="00AD4EA6">
      <w:pPr>
        <w:spacing w:after="0" w:line="240" w:lineRule="auto"/>
      </w:pPr>
      <w:r>
        <w:separator/>
      </w:r>
    </w:p>
  </w:footnote>
  <w:footnote w:type="continuationSeparator" w:id="0">
    <w:p w:rsidR="006C7644" w:rsidRDefault="006C7644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23D21"/>
    <w:rsid w:val="0003511B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777B"/>
    <w:rsid w:val="000748D0"/>
    <w:rsid w:val="0008582F"/>
    <w:rsid w:val="00087A02"/>
    <w:rsid w:val="0009523E"/>
    <w:rsid w:val="000A5B6B"/>
    <w:rsid w:val="000A5C5A"/>
    <w:rsid w:val="000A639F"/>
    <w:rsid w:val="000B6079"/>
    <w:rsid w:val="000B69A5"/>
    <w:rsid w:val="000C2510"/>
    <w:rsid w:val="000C757D"/>
    <w:rsid w:val="000D3DC3"/>
    <w:rsid w:val="000D6612"/>
    <w:rsid w:val="000F71D3"/>
    <w:rsid w:val="00101EF7"/>
    <w:rsid w:val="001046E2"/>
    <w:rsid w:val="001140CA"/>
    <w:rsid w:val="00114CDC"/>
    <w:rsid w:val="001261D0"/>
    <w:rsid w:val="00126225"/>
    <w:rsid w:val="00126B34"/>
    <w:rsid w:val="00155254"/>
    <w:rsid w:val="0015728A"/>
    <w:rsid w:val="00160A26"/>
    <w:rsid w:val="00160A63"/>
    <w:rsid w:val="00167CAA"/>
    <w:rsid w:val="00175442"/>
    <w:rsid w:val="00175CF3"/>
    <w:rsid w:val="00183E1A"/>
    <w:rsid w:val="00187B81"/>
    <w:rsid w:val="0019251A"/>
    <w:rsid w:val="00192585"/>
    <w:rsid w:val="001963E6"/>
    <w:rsid w:val="001B6092"/>
    <w:rsid w:val="001C1139"/>
    <w:rsid w:val="001D0D24"/>
    <w:rsid w:val="001D5E13"/>
    <w:rsid w:val="001D7087"/>
    <w:rsid w:val="001E6002"/>
    <w:rsid w:val="001E7E86"/>
    <w:rsid w:val="001F1AF6"/>
    <w:rsid w:val="002015E5"/>
    <w:rsid w:val="002065E9"/>
    <w:rsid w:val="00207C43"/>
    <w:rsid w:val="00212F22"/>
    <w:rsid w:val="00215789"/>
    <w:rsid w:val="00220B38"/>
    <w:rsid w:val="0022412C"/>
    <w:rsid w:val="00225DA4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507D"/>
    <w:rsid w:val="0026668A"/>
    <w:rsid w:val="002709B0"/>
    <w:rsid w:val="00277DC3"/>
    <w:rsid w:val="00277E9F"/>
    <w:rsid w:val="00283CA2"/>
    <w:rsid w:val="002850C2"/>
    <w:rsid w:val="00287EDF"/>
    <w:rsid w:val="00290FAD"/>
    <w:rsid w:val="002A187E"/>
    <w:rsid w:val="002B1388"/>
    <w:rsid w:val="002B2ED6"/>
    <w:rsid w:val="002C50E2"/>
    <w:rsid w:val="002C5EAE"/>
    <w:rsid w:val="002C6C45"/>
    <w:rsid w:val="002C7420"/>
    <w:rsid w:val="002D1151"/>
    <w:rsid w:val="002D1161"/>
    <w:rsid w:val="002D45C4"/>
    <w:rsid w:val="002D5418"/>
    <w:rsid w:val="002E3061"/>
    <w:rsid w:val="002E5F7F"/>
    <w:rsid w:val="002F43AC"/>
    <w:rsid w:val="003003BC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2003E"/>
    <w:rsid w:val="0032086E"/>
    <w:rsid w:val="00322965"/>
    <w:rsid w:val="00333944"/>
    <w:rsid w:val="00336540"/>
    <w:rsid w:val="00340161"/>
    <w:rsid w:val="0034645E"/>
    <w:rsid w:val="0035103A"/>
    <w:rsid w:val="00351A3B"/>
    <w:rsid w:val="00354858"/>
    <w:rsid w:val="00355C14"/>
    <w:rsid w:val="00361485"/>
    <w:rsid w:val="00365905"/>
    <w:rsid w:val="00366F08"/>
    <w:rsid w:val="003673FF"/>
    <w:rsid w:val="0037049D"/>
    <w:rsid w:val="00372FC8"/>
    <w:rsid w:val="00373710"/>
    <w:rsid w:val="0037622B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C2417"/>
    <w:rsid w:val="003C5F37"/>
    <w:rsid w:val="003C624E"/>
    <w:rsid w:val="003D108D"/>
    <w:rsid w:val="003E5153"/>
    <w:rsid w:val="003F3C25"/>
    <w:rsid w:val="003F520D"/>
    <w:rsid w:val="00400AB5"/>
    <w:rsid w:val="00401654"/>
    <w:rsid w:val="00401C9B"/>
    <w:rsid w:val="00407EF2"/>
    <w:rsid w:val="004115F2"/>
    <w:rsid w:val="004132ED"/>
    <w:rsid w:val="00416686"/>
    <w:rsid w:val="00426223"/>
    <w:rsid w:val="00430E56"/>
    <w:rsid w:val="004511FF"/>
    <w:rsid w:val="0045396C"/>
    <w:rsid w:val="004543D8"/>
    <w:rsid w:val="0046100E"/>
    <w:rsid w:val="00461C2B"/>
    <w:rsid w:val="00465F91"/>
    <w:rsid w:val="00471CF2"/>
    <w:rsid w:val="0047527A"/>
    <w:rsid w:val="00480A8E"/>
    <w:rsid w:val="00491ECE"/>
    <w:rsid w:val="0049269E"/>
    <w:rsid w:val="0049413B"/>
    <w:rsid w:val="00496C14"/>
    <w:rsid w:val="00496D5F"/>
    <w:rsid w:val="004A5447"/>
    <w:rsid w:val="004B0991"/>
    <w:rsid w:val="004B2510"/>
    <w:rsid w:val="004B2C31"/>
    <w:rsid w:val="004B4BB8"/>
    <w:rsid w:val="004C1F0A"/>
    <w:rsid w:val="004C70A1"/>
    <w:rsid w:val="004D1170"/>
    <w:rsid w:val="004D124B"/>
    <w:rsid w:val="004F6B73"/>
    <w:rsid w:val="00505A85"/>
    <w:rsid w:val="00510C38"/>
    <w:rsid w:val="00512ABE"/>
    <w:rsid w:val="00514014"/>
    <w:rsid w:val="00520627"/>
    <w:rsid w:val="00533C2E"/>
    <w:rsid w:val="0053408E"/>
    <w:rsid w:val="005375DD"/>
    <w:rsid w:val="00537832"/>
    <w:rsid w:val="00542DA1"/>
    <w:rsid w:val="00554358"/>
    <w:rsid w:val="0056193E"/>
    <w:rsid w:val="00566A00"/>
    <w:rsid w:val="00571B5C"/>
    <w:rsid w:val="00582131"/>
    <w:rsid w:val="00585834"/>
    <w:rsid w:val="00586EE7"/>
    <w:rsid w:val="00592FC3"/>
    <w:rsid w:val="005A4D5B"/>
    <w:rsid w:val="005A500D"/>
    <w:rsid w:val="005A5110"/>
    <w:rsid w:val="005A56D3"/>
    <w:rsid w:val="005B188E"/>
    <w:rsid w:val="005C6616"/>
    <w:rsid w:val="005D440C"/>
    <w:rsid w:val="005D4533"/>
    <w:rsid w:val="005D4BB2"/>
    <w:rsid w:val="005D7544"/>
    <w:rsid w:val="005E3C06"/>
    <w:rsid w:val="005F15C2"/>
    <w:rsid w:val="005F5162"/>
    <w:rsid w:val="006059FE"/>
    <w:rsid w:val="00616272"/>
    <w:rsid w:val="00616FFA"/>
    <w:rsid w:val="006170EC"/>
    <w:rsid w:val="00617F0F"/>
    <w:rsid w:val="00623073"/>
    <w:rsid w:val="00641F7C"/>
    <w:rsid w:val="006424E5"/>
    <w:rsid w:val="00645692"/>
    <w:rsid w:val="00645ADE"/>
    <w:rsid w:val="00646F51"/>
    <w:rsid w:val="00651227"/>
    <w:rsid w:val="00653E3C"/>
    <w:rsid w:val="00657063"/>
    <w:rsid w:val="00661BF7"/>
    <w:rsid w:val="00661C28"/>
    <w:rsid w:val="006738EE"/>
    <w:rsid w:val="00676A45"/>
    <w:rsid w:val="00682A48"/>
    <w:rsid w:val="00683100"/>
    <w:rsid w:val="00690779"/>
    <w:rsid w:val="00692D0D"/>
    <w:rsid w:val="006A42B8"/>
    <w:rsid w:val="006A5120"/>
    <w:rsid w:val="006B2738"/>
    <w:rsid w:val="006B598E"/>
    <w:rsid w:val="006C1397"/>
    <w:rsid w:val="006C63B9"/>
    <w:rsid w:val="006C7644"/>
    <w:rsid w:val="006D07AA"/>
    <w:rsid w:val="006D315F"/>
    <w:rsid w:val="006D4077"/>
    <w:rsid w:val="006E1167"/>
    <w:rsid w:val="006E771A"/>
    <w:rsid w:val="006E7808"/>
    <w:rsid w:val="006F0186"/>
    <w:rsid w:val="006F24B1"/>
    <w:rsid w:val="006F51F1"/>
    <w:rsid w:val="00700269"/>
    <w:rsid w:val="00701170"/>
    <w:rsid w:val="00704AA8"/>
    <w:rsid w:val="00704F1B"/>
    <w:rsid w:val="007072CC"/>
    <w:rsid w:val="007103E2"/>
    <w:rsid w:val="00723118"/>
    <w:rsid w:val="00725EFE"/>
    <w:rsid w:val="007402BF"/>
    <w:rsid w:val="007566BE"/>
    <w:rsid w:val="0075675A"/>
    <w:rsid w:val="00757BC0"/>
    <w:rsid w:val="007610C5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3D2F"/>
    <w:rsid w:val="007A62B9"/>
    <w:rsid w:val="007B4262"/>
    <w:rsid w:val="007B4505"/>
    <w:rsid w:val="007B6BFF"/>
    <w:rsid w:val="007C37E7"/>
    <w:rsid w:val="007C5398"/>
    <w:rsid w:val="007C7856"/>
    <w:rsid w:val="007D4078"/>
    <w:rsid w:val="007E4846"/>
    <w:rsid w:val="007F2CCF"/>
    <w:rsid w:val="0082186D"/>
    <w:rsid w:val="00823E58"/>
    <w:rsid w:val="0082443F"/>
    <w:rsid w:val="00844773"/>
    <w:rsid w:val="00846A34"/>
    <w:rsid w:val="0085654D"/>
    <w:rsid w:val="008841EF"/>
    <w:rsid w:val="00897B9B"/>
    <w:rsid w:val="008A486B"/>
    <w:rsid w:val="008A4C8C"/>
    <w:rsid w:val="008A746F"/>
    <w:rsid w:val="008B148C"/>
    <w:rsid w:val="008B253B"/>
    <w:rsid w:val="008B3FD1"/>
    <w:rsid w:val="008B4B24"/>
    <w:rsid w:val="008D5DFE"/>
    <w:rsid w:val="008E1D53"/>
    <w:rsid w:val="008E3364"/>
    <w:rsid w:val="008F3EFD"/>
    <w:rsid w:val="008F4D26"/>
    <w:rsid w:val="008F7D71"/>
    <w:rsid w:val="00915DED"/>
    <w:rsid w:val="009265E3"/>
    <w:rsid w:val="00934A2E"/>
    <w:rsid w:val="009402AF"/>
    <w:rsid w:val="00942319"/>
    <w:rsid w:val="00953188"/>
    <w:rsid w:val="0095426B"/>
    <w:rsid w:val="00954C7D"/>
    <w:rsid w:val="00967800"/>
    <w:rsid w:val="009735C2"/>
    <w:rsid w:val="00982918"/>
    <w:rsid w:val="00985397"/>
    <w:rsid w:val="00996355"/>
    <w:rsid w:val="009A060A"/>
    <w:rsid w:val="009A3A8D"/>
    <w:rsid w:val="009A478D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6D22"/>
    <w:rsid w:val="00A235A2"/>
    <w:rsid w:val="00A46F18"/>
    <w:rsid w:val="00A53401"/>
    <w:rsid w:val="00A54FA2"/>
    <w:rsid w:val="00A570BC"/>
    <w:rsid w:val="00A660D8"/>
    <w:rsid w:val="00A75667"/>
    <w:rsid w:val="00A834BD"/>
    <w:rsid w:val="00A92BFB"/>
    <w:rsid w:val="00A94915"/>
    <w:rsid w:val="00A97841"/>
    <w:rsid w:val="00AA1949"/>
    <w:rsid w:val="00AA5E33"/>
    <w:rsid w:val="00AC6056"/>
    <w:rsid w:val="00AD0971"/>
    <w:rsid w:val="00AD2A6D"/>
    <w:rsid w:val="00AD4EA6"/>
    <w:rsid w:val="00AE6403"/>
    <w:rsid w:val="00AF44FC"/>
    <w:rsid w:val="00B0599C"/>
    <w:rsid w:val="00B06657"/>
    <w:rsid w:val="00B17784"/>
    <w:rsid w:val="00B241AB"/>
    <w:rsid w:val="00B258CC"/>
    <w:rsid w:val="00B30293"/>
    <w:rsid w:val="00B3032B"/>
    <w:rsid w:val="00B33457"/>
    <w:rsid w:val="00B3630E"/>
    <w:rsid w:val="00B47933"/>
    <w:rsid w:val="00B710D3"/>
    <w:rsid w:val="00B82512"/>
    <w:rsid w:val="00B85F41"/>
    <w:rsid w:val="00B905BA"/>
    <w:rsid w:val="00B90771"/>
    <w:rsid w:val="00B91D3E"/>
    <w:rsid w:val="00B91FD2"/>
    <w:rsid w:val="00B93239"/>
    <w:rsid w:val="00B95FF6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4310"/>
    <w:rsid w:val="00BC4642"/>
    <w:rsid w:val="00BD1BFE"/>
    <w:rsid w:val="00BD21FB"/>
    <w:rsid w:val="00BD5573"/>
    <w:rsid w:val="00BD7082"/>
    <w:rsid w:val="00BE40F2"/>
    <w:rsid w:val="00BF139D"/>
    <w:rsid w:val="00BF4DF6"/>
    <w:rsid w:val="00BF5C52"/>
    <w:rsid w:val="00C0390D"/>
    <w:rsid w:val="00C04C96"/>
    <w:rsid w:val="00C100F9"/>
    <w:rsid w:val="00C11B46"/>
    <w:rsid w:val="00C13BC3"/>
    <w:rsid w:val="00C21038"/>
    <w:rsid w:val="00C22040"/>
    <w:rsid w:val="00C23FD6"/>
    <w:rsid w:val="00C258A0"/>
    <w:rsid w:val="00C267C1"/>
    <w:rsid w:val="00C31046"/>
    <w:rsid w:val="00C408D8"/>
    <w:rsid w:val="00C44DAD"/>
    <w:rsid w:val="00C47502"/>
    <w:rsid w:val="00C55FCB"/>
    <w:rsid w:val="00C578C8"/>
    <w:rsid w:val="00C603C6"/>
    <w:rsid w:val="00C6191B"/>
    <w:rsid w:val="00C71BE7"/>
    <w:rsid w:val="00C737A9"/>
    <w:rsid w:val="00C73A08"/>
    <w:rsid w:val="00C773D0"/>
    <w:rsid w:val="00C80F54"/>
    <w:rsid w:val="00CA0DD4"/>
    <w:rsid w:val="00CA2E6A"/>
    <w:rsid w:val="00CA52FC"/>
    <w:rsid w:val="00CA7E5B"/>
    <w:rsid w:val="00CB4688"/>
    <w:rsid w:val="00CC18F5"/>
    <w:rsid w:val="00CC7C90"/>
    <w:rsid w:val="00CD6964"/>
    <w:rsid w:val="00D05170"/>
    <w:rsid w:val="00D05DD6"/>
    <w:rsid w:val="00D17B50"/>
    <w:rsid w:val="00D20985"/>
    <w:rsid w:val="00D2202D"/>
    <w:rsid w:val="00D2357F"/>
    <w:rsid w:val="00D241F6"/>
    <w:rsid w:val="00D32642"/>
    <w:rsid w:val="00D35AF5"/>
    <w:rsid w:val="00D40420"/>
    <w:rsid w:val="00D4359F"/>
    <w:rsid w:val="00D4701C"/>
    <w:rsid w:val="00D502AD"/>
    <w:rsid w:val="00D61DB7"/>
    <w:rsid w:val="00D64DD1"/>
    <w:rsid w:val="00D67717"/>
    <w:rsid w:val="00D677F3"/>
    <w:rsid w:val="00D711CA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1EE3"/>
    <w:rsid w:val="00DE3BCD"/>
    <w:rsid w:val="00DF660C"/>
    <w:rsid w:val="00E0373D"/>
    <w:rsid w:val="00E0547A"/>
    <w:rsid w:val="00E1478F"/>
    <w:rsid w:val="00E16BD6"/>
    <w:rsid w:val="00E202A3"/>
    <w:rsid w:val="00E27137"/>
    <w:rsid w:val="00E438FE"/>
    <w:rsid w:val="00E52E16"/>
    <w:rsid w:val="00E7565E"/>
    <w:rsid w:val="00E84709"/>
    <w:rsid w:val="00E90299"/>
    <w:rsid w:val="00E91490"/>
    <w:rsid w:val="00E91E5C"/>
    <w:rsid w:val="00E96E88"/>
    <w:rsid w:val="00EA7A2C"/>
    <w:rsid w:val="00EB1FD7"/>
    <w:rsid w:val="00EB3C23"/>
    <w:rsid w:val="00EB56F1"/>
    <w:rsid w:val="00EB5D80"/>
    <w:rsid w:val="00EC273E"/>
    <w:rsid w:val="00EC75A9"/>
    <w:rsid w:val="00ED368B"/>
    <w:rsid w:val="00ED5021"/>
    <w:rsid w:val="00ED57D4"/>
    <w:rsid w:val="00EE0C7D"/>
    <w:rsid w:val="00EE0DD9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3ED3"/>
    <w:rsid w:val="00F355C4"/>
    <w:rsid w:val="00F36FD0"/>
    <w:rsid w:val="00F4131D"/>
    <w:rsid w:val="00F4754D"/>
    <w:rsid w:val="00F560C4"/>
    <w:rsid w:val="00F56917"/>
    <w:rsid w:val="00F649C8"/>
    <w:rsid w:val="00F671B0"/>
    <w:rsid w:val="00F679E1"/>
    <w:rsid w:val="00F721E3"/>
    <w:rsid w:val="00F73F69"/>
    <w:rsid w:val="00F80817"/>
    <w:rsid w:val="00F84AAF"/>
    <w:rsid w:val="00F8783B"/>
    <w:rsid w:val="00FA478A"/>
    <w:rsid w:val="00FA6915"/>
    <w:rsid w:val="00FB3C50"/>
    <w:rsid w:val="00FB63EC"/>
    <w:rsid w:val="00FD0ACF"/>
    <w:rsid w:val="00FD109C"/>
    <w:rsid w:val="00FD5534"/>
    <w:rsid w:val="00FE1F41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9" Type="http://schemas.openxmlformats.org/officeDocument/2006/relationships/image" Target="media/image30.png"/><Relationship Id="rId21" Type="http://schemas.openxmlformats.org/officeDocument/2006/relationships/image" Target="media/image14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76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image" Target="media/image61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1.png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1.vsdx"/><Relationship Id="rId32" Type="http://schemas.openxmlformats.org/officeDocument/2006/relationships/package" Target="embeddings/_________Microsoft_Visio2.vsdx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emf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hyperlink" Target="https://medium.com/devschacht/stefan-baumgartner-the-definitive-guide-to-object-streams-in-nodejs-ab983b819eae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emf"/><Relationship Id="rId28" Type="http://schemas.openxmlformats.org/officeDocument/2006/relationships/image" Target="media/image20.png"/><Relationship Id="rId36" Type="http://schemas.openxmlformats.org/officeDocument/2006/relationships/image" Target="media/image27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61" Type="http://schemas.openxmlformats.org/officeDocument/2006/relationships/image" Target="media/image5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emf"/><Relationship Id="rId44" Type="http://schemas.openxmlformats.org/officeDocument/2006/relationships/image" Target="media/image35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hyperlink" Target="https://webdraftt.com/tutorial/nodejs/streams" TargetMode="External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77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package" Target="embeddings/_________Microsoft_Visio3.vsdx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3.png"/><Relationship Id="rId41" Type="http://schemas.openxmlformats.org/officeDocument/2006/relationships/image" Target="media/image32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75" Type="http://schemas.openxmlformats.org/officeDocument/2006/relationships/hyperlink" Target="https://makeomatic.ru/blog/2016/08/22/Streams_handbook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BC1F7F-5AB7-408F-9E79-BA88DDBB8D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9</TotalTime>
  <Pages>20</Pages>
  <Words>369</Words>
  <Characters>2106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4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22</cp:revision>
  <dcterms:created xsi:type="dcterms:W3CDTF">2019-09-22T16:50:00Z</dcterms:created>
  <dcterms:modified xsi:type="dcterms:W3CDTF">2020-11-01T22:14:00Z</dcterms:modified>
</cp:coreProperties>
</file>